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669A8B" w14:textId="21FCF462" w:rsidR="000A1952" w:rsidRPr="000A1952" w:rsidRDefault="000A1952">
      <w:pPr>
        <w:rPr>
          <w:b/>
          <w:bCs/>
          <w:sz w:val="28"/>
          <w:szCs w:val="28"/>
          <w:u w:val="single"/>
        </w:rPr>
      </w:pPr>
      <w:r w:rsidRPr="000A1952">
        <w:rPr>
          <w:b/>
          <w:bCs/>
          <w:sz w:val="28"/>
          <w:szCs w:val="28"/>
          <w:u w:val="single"/>
        </w:rPr>
        <w:t>AS-IS Model:</w:t>
      </w:r>
    </w:p>
    <w:p w14:paraId="4BBAF97A" w14:textId="15A21FE6" w:rsidR="00313F53" w:rsidRDefault="00C2794B">
      <w:r>
        <w:object w:dxaOrig="24361" w:dyaOrig="18396" w14:anchorId="761857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7pt;height:353.1pt" o:ole="">
            <v:imagedata r:id="rId4" o:title=""/>
          </v:shape>
          <o:OLEObject Type="Embed" ProgID="Visio.Drawing.15" ShapeID="_x0000_i1028" DrawAspect="Content" ObjectID="_1632924236" r:id="rId5"/>
        </w:object>
      </w:r>
      <w:bookmarkStart w:id="0" w:name="_GoBack"/>
      <w:bookmarkEnd w:id="0"/>
    </w:p>
    <w:p w14:paraId="43EA12B3" w14:textId="67DDA0A8" w:rsidR="000A1952" w:rsidRDefault="000A1952">
      <w:pPr>
        <w:rPr>
          <w:b/>
          <w:bCs/>
          <w:sz w:val="28"/>
          <w:szCs w:val="28"/>
          <w:u w:val="single"/>
        </w:rPr>
      </w:pPr>
      <w:r w:rsidRPr="000A1952">
        <w:rPr>
          <w:b/>
          <w:bCs/>
          <w:sz w:val="28"/>
          <w:szCs w:val="28"/>
          <w:u w:val="single"/>
        </w:rPr>
        <w:t>TO-BE Model:</w:t>
      </w:r>
    </w:p>
    <w:p w14:paraId="3C6933E9" w14:textId="07C4D9D3" w:rsidR="000A1952" w:rsidRDefault="00E83B0D">
      <w:pPr>
        <w:rPr>
          <w:b/>
          <w:bCs/>
          <w:sz w:val="28"/>
          <w:szCs w:val="28"/>
          <w:u w:val="single"/>
        </w:rPr>
      </w:pPr>
      <w:r>
        <w:object w:dxaOrig="24361" w:dyaOrig="21001" w14:anchorId="29BD588C">
          <v:shape id="_x0000_i1026" type="#_x0000_t75" style="width:467.7pt;height:403.2pt" o:ole="">
            <v:imagedata r:id="rId6" o:title=""/>
          </v:shape>
          <o:OLEObject Type="Embed" ProgID="Visio.Drawing.15" ShapeID="_x0000_i1026" DrawAspect="Content" ObjectID="_1632924237" r:id="rId7"/>
        </w:object>
      </w:r>
    </w:p>
    <w:p w14:paraId="3553ADF1" w14:textId="77777777" w:rsidR="000A1952" w:rsidRPr="000A1952" w:rsidRDefault="000A1952">
      <w:pPr>
        <w:rPr>
          <w:b/>
          <w:bCs/>
          <w:sz w:val="28"/>
          <w:szCs w:val="28"/>
          <w:u w:val="single"/>
        </w:rPr>
      </w:pPr>
    </w:p>
    <w:sectPr w:rsidR="000A1952" w:rsidRPr="000A19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5516"/>
    <w:rsid w:val="000A1952"/>
    <w:rsid w:val="001E3459"/>
    <w:rsid w:val="00313F53"/>
    <w:rsid w:val="00B05516"/>
    <w:rsid w:val="00C2794B"/>
    <w:rsid w:val="00E83B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0A3C767F"/>
  <w15:chartTrackingRefBased/>
  <w15:docId w15:val="{ACFD7C0F-CBE9-424C-B4D1-D784346D5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2</Pages>
  <Words>12</Words>
  <Characters>74</Characters>
  <Application>Microsoft Office Word</Application>
  <DocSecurity>0</DocSecurity>
  <Lines>1</Lines>
  <Paragraphs>1</Paragraphs>
  <ScaleCrop>false</ScaleCrop>
  <Company/>
  <LinksUpToDate>false</LinksUpToDate>
  <CharactersWithSpaces>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drashila chattopadhyay</dc:creator>
  <cp:keywords/>
  <dc:description/>
  <cp:lastModifiedBy>chandrashila chattopadhyay</cp:lastModifiedBy>
  <cp:revision>5</cp:revision>
  <dcterms:created xsi:type="dcterms:W3CDTF">2019-10-18T13:05:00Z</dcterms:created>
  <dcterms:modified xsi:type="dcterms:W3CDTF">2019-10-18T21:18:00Z</dcterms:modified>
</cp:coreProperties>
</file>